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3.xml" ContentType="application/vnd.openxmlformats-officedocument.presentationml.slide+xml"/>
  <Override PartName="/ppt/slides/slide6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charts/style1.xml" ContentType="application/vnd.ms-office.chartstyle+xml"/>
  <Override PartName="/ppt/charts/colors1.xml" ContentType="application/vnd.ms-office.chartcolorstyle+xml"/>
  <Override PartName="/ppt/charts/chart1.xml" ContentType="application/vnd.openxmlformats-officedocument.drawingml.chart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8" r:id="rId3"/>
    <p:sldId id="269" r:id="rId4"/>
    <p:sldId id="267" r:id="rId5"/>
    <p:sldId id="259" r:id="rId6"/>
    <p:sldId id="270" r:id="rId7"/>
    <p:sldId id="271" r:id="rId8"/>
    <p:sldId id="260" r:id="rId9"/>
    <p:sldId id="266" r:id="rId10"/>
    <p:sldId id="265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FF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1" d="100"/>
          <a:sy n="61" d="100"/>
        </p:scale>
        <p:origin x="134" y="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5" d="100"/>
          <a:sy n="55" d="100"/>
        </p:scale>
        <p:origin x="202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18" Type="http://schemas.openxmlformats.org/officeDocument/2006/relationships/customXml" Target="../customXml/item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20" Type="http://schemas.openxmlformats.org/officeDocument/2006/relationships/customXml" Target="../customXml/item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FinlandJune16\UK%20pop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i-FI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E$5:$E$19</c:f>
              <c:strCache>
                <c:ptCount val="15"/>
                <c:pt idx="0">
                  <c:v>20 ‒ 24</c:v>
                </c:pt>
                <c:pt idx="1">
                  <c:v>25 ‒ 29</c:v>
                </c:pt>
                <c:pt idx="2">
                  <c:v>30 ‒ 34</c:v>
                </c:pt>
                <c:pt idx="3">
                  <c:v>35 ‒ 39</c:v>
                </c:pt>
                <c:pt idx="4">
                  <c:v>40 ‒ 44</c:v>
                </c:pt>
                <c:pt idx="5">
                  <c:v>45 ‒ 49</c:v>
                </c:pt>
                <c:pt idx="6">
                  <c:v>50 ‒ 54</c:v>
                </c:pt>
                <c:pt idx="7">
                  <c:v>55 ‒ 59</c:v>
                </c:pt>
                <c:pt idx="8">
                  <c:v>60 ‒ 64</c:v>
                </c:pt>
                <c:pt idx="9">
                  <c:v>65 ‒ 69</c:v>
                </c:pt>
                <c:pt idx="10">
                  <c:v>70 ‒ 74</c:v>
                </c:pt>
                <c:pt idx="11">
                  <c:v>75 ‒ 79</c:v>
                </c:pt>
                <c:pt idx="12">
                  <c:v>80 ‒ 84</c:v>
                </c:pt>
                <c:pt idx="13">
                  <c:v>85 ‒ 89</c:v>
                </c:pt>
                <c:pt idx="14">
                  <c:v>90 and over</c:v>
                </c:pt>
              </c:strCache>
            </c:strRef>
          </c:cat>
          <c:val>
            <c:numRef>
              <c:f>Sheet1!$J$5:$J$19</c:f>
              <c:numCache>
                <c:formatCode>0.0%</c:formatCode>
                <c:ptCount val="15"/>
                <c:pt idx="0">
                  <c:v>4.0299515940292907E-2</c:v>
                </c:pt>
                <c:pt idx="1">
                  <c:v>4.9573596898266466E-2</c:v>
                </c:pt>
                <c:pt idx="2">
                  <c:v>5.6284783132298996E-2</c:v>
                </c:pt>
                <c:pt idx="3">
                  <c:v>6.6151842560166429E-2</c:v>
                </c:pt>
                <c:pt idx="4">
                  <c:v>8.2826004940776757E-2</c:v>
                </c:pt>
                <c:pt idx="5">
                  <c:v>9.302685454975626E-2</c:v>
                </c:pt>
                <c:pt idx="6">
                  <c:v>9.0775582587492035E-2</c:v>
                </c:pt>
                <c:pt idx="7">
                  <c:v>8.7816232092881488E-2</c:v>
                </c:pt>
                <c:pt idx="8">
                  <c:v>0.10062047459592417</c:v>
                </c:pt>
                <c:pt idx="9">
                  <c:v>8.6171153792866786E-2</c:v>
                </c:pt>
                <c:pt idx="10">
                  <c:v>7.5597721018763442E-2</c:v>
                </c:pt>
                <c:pt idx="11">
                  <c:v>6.5846614246403659E-2</c:v>
                </c:pt>
                <c:pt idx="12">
                  <c:v>5.22946476339477E-2</c:v>
                </c:pt>
                <c:pt idx="13">
                  <c:v>3.4046598473432138E-2</c:v>
                </c:pt>
                <c:pt idx="14">
                  <c:v>1.8668377536730774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60-4E15-ABFE-A95F77BA57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50292912"/>
        <c:axId val="450297176"/>
      </c:barChart>
      <c:catAx>
        <c:axId val="450292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i-FI"/>
          </a:p>
        </c:txPr>
        <c:crossAx val="450297176"/>
        <c:crosses val="autoZero"/>
        <c:auto val="1"/>
        <c:lblAlgn val="ctr"/>
        <c:lblOffset val="100"/>
        <c:noMultiLvlLbl val="0"/>
      </c:catAx>
      <c:valAx>
        <c:axId val="4502971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fi-FI"/>
          </a:p>
        </c:txPr>
        <c:crossAx val="4502929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i-FI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0BBB6D-FF8E-410C-83BC-6FED122B9243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1FD5A2-F88C-4D92-9585-31F8EA77249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0494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1FD5A2-F88C-4D92-9585-31F8EA772491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7393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  <p:pic>
        <p:nvPicPr>
          <p:cNvPr id="7" name="Picture 8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6135757"/>
            <a:ext cx="3699803" cy="722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2" descr="https://encrypted-tbn1.gstatic.com/images?q=tbn:ANd9GcSadLftnA_4m-2Hy2aZozmYCzDB7mKo13OBZITkUS5qdvO3zMiycA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003"/>
          <a:stretch/>
        </p:blipFill>
        <p:spPr bwMode="auto">
          <a:xfrm>
            <a:off x="4018328" y="6164270"/>
            <a:ext cx="519675" cy="617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internetforum.fi/sites/internetforum.fi/files/Eduskunta_logo_0.gif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5823" y="5894851"/>
            <a:ext cx="3546443" cy="1128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4647178" y="6135757"/>
            <a:ext cx="1209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Clare Hall</a:t>
            </a:r>
          </a:p>
          <a:p>
            <a:r>
              <a:rPr lang="en-GB" dirty="0"/>
              <a:t>Cambridge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6678772" y="6089589"/>
            <a:ext cx="222214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err="1"/>
              <a:t>Tulevaisuusvaliokunta</a:t>
            </a:r>
            <a:endParaRPr lang="en-GB" dirty="0"/>
          </a:p>
          <a:p>
            <a:r>
              <a:rPr lang="en-GB" dirty="0" err="1"/>
              <a:t>Framtidsutskottet</a:t>
            </a: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87548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9792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71273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9401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517814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96900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5623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2854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52324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40977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27325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1303D0-DC27-419F-AD28-F4BACB122F82}" type="datetimeFigureOut">
              <a:rPr lang="en-GB" smtClean="0"/>
              <a:t>06/06/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67467A-11C0-4571-AD27-2D0ACEA5C98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74885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26" name="Picture 2" descr="https://upload.wikimedia.org/wikipedia/commons/b/b4/KingsCollegeChapelWest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30000" contras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752" b="5973"/>
          <a:stretch/>
        </p:blipFill>
        <p:spPr bwMode="auto">
          <a:xfrm>
            <a:off x="0" y="0"/>
            <a:ext cx="12192000" cy="6135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http://seeklogo.com/images/E/eduskunta-logo-1A9B5E805F-seeklogo.com.gif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733" r="34621" b="53719"/>
          <a:stretch/>
        </p:blipFill>
        <p:spPr bwMode="auto">
          <a:xfrm>
            <a:off x="13680147" y="12632141"/>
            <a:ext cx="633047" cy="546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524000" y="955418"/>
            <a:ext cx="880637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6000" b="1" dirty="0"/>
              <a:t>Professor David Cope</a:t>
            </a:r>
          </a:p>
          <a:p>
            <a:pPr algn="ctr"/>
            <a:r>
              <a:rPr lang="en-GB" sz="6000" b="1" dirty="0"/>
              <a:t>Foundation Fellow</a:t>
            </a:r>
          </a:p>
          <a:p>
            <a:pPr algn="ctr"/>
            <a:r>
              <a:rPr lang="en-GB" sz="6000" b="1" dirty="0"/>
              <a:t>Clare Hall</a:t>
            </a:r>
          </a:p>
          <a:p>
            <a:pPr algn="ctr"/>
            <a:r>
              <a:rPr lang="en-GB" sz="6000" b="1" dirty="0"/>
              <a:t>University of Cambridge</a:t>
            </a:r>
          </a:p>
        </p:txBody>
      </p:sp>
    </p:spTree>
    <p:extLst>
      <p:ext uri="{BB962C8B-B14F-4D97-AF65-F5344CB8AC3E}">
        <p14:creationId xmlns:p14="http://schemas.microsoft.com/office/powerpoint/2010/main" val="10206738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 descr="C:\Users\Me\Pictures\2016-04-10 label\label 001 (2)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7" t="18597" r="50519" b="72129"/>
          <a:stretch/>
        </p:blipFill>
        <p:spPr bwMode="auto">
          <a:xfrm>
            <a:off x="0" y="1"/>
            <a:ext cx="12192000" cy="380337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 descr="C:\Users\Me\Pictures\2016-04-10 label\label 001 (2)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7" t="27853" r="50519" b="66295"/>
          <a:stretch/>
        </p:blipFill>
        <p:spPr bwMode="auto">
          <a:xfrm>
            <a:off x="0" y="3803374"/>
            <a:ext cx="12192000" cy="207396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88609" y="4831307"/>
            <a:ext cx="681023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6000" b="1" dirty="0"/>
              <a:t>Thanks for Listening!</a:t>
            </a:r>
          </a:p>
        </p:txBody>
      </p:sp>
    </p:spTree>
    <p:extLst>
      <p:ext uri="{BB962C8B-B14F-4D97-AF65-F5344CB8AC3E}">
        <p14:creationId xmlns:p14="http://schemas.microsoft.com/office/powerpoint/2010/main" val="4281162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 rotWithShape="1">
          <a:blip r:embed="rId2"/>
          <a:srcRect l="21868" t="10302" r="70787" b="21770"/>
          <a:stretch/>
        </p:blipFill>
        <p:spPr bwMode="auto">
          <a:xfrm>
            <a:off x="4589234" y="232229"/>
            <a:ext cx="2171700" cy="56909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04943" y="3337840"/>
            <a:ext cx="7540283" cy="270843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5800" b="1" dirty="0"/>
              <a:t>Responsibility</a:t>
            </a:r>
            <a:r>
              <a:rPr lang="en-GB" sz="5600" b="1" dirty="0"/>
              <a:t> TO</a:t>
            </a:r>
          </a:p>
          <a:p>
            <a:pPr algn="ctr"/>
            <a:r>
              <a:rPr lang="en-GB" sz="5600" b="1" dirty="0"/>
              <a:t>And Responsibility FOR</a:t>
            </a:r>
          </a:p>
          <a:p>
            <a:pPr algn="ctr"/>
            <a:r>
              <a:rPr lang="en-GB" sz="5600" b="1" dirty="0"/>
              <a:t>The Futur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71657" y="667657"/>
            <a:ext cx="4470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/>
              <a:t>Statue of “Future” in the plenary chamber of </a:t>
            </a:r>
            <a:r>
              <a:rPr lang="en-GB" dirty="0" err="1"/>
              <a:t>Eduskunta</a:t>
            </a:r>
            <a:r>
              <a:rPr lang="en-GB" dirty="0"/>
              <a:t>, by </a:t>
            </a:r>
            <a:r>
              <a:rPr lang="en-GB" b="1" dirty="0" err="1"/>
              <a:t>Wäinö</a:t>
            </a:r>
            <a:r>
              <a:rPr lang="en-GB" b="1" dirty="0"/>
              <a:t> </a:t>
            </a:r>
            <a:r>
              <a:rPr lang="en-GB" b="1" dirty="0" err="1"/>
              <a:t>Aaltonen</a:t>
            </a:r>
            <a:r>
              <a:rPr lang="en-GB" b="1" dirty="0"/>
              <a:t>.  </a:t>
            </a:r>
            <a:r>
              <a:rPr lang="en-GB" dirty="0"/>
              <a:t>It is the central of five statues that face members of the Finnish parliament in the chamber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85542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770909" y="1822026"/>
            <a:ext cx="928254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4000" b="1" dirty="0"/>
              <a:t>Responsibility TO:  	Facilitative</a:t>
            </a:r>
          </a:p>
          <a:p>
            <a:r>
              <a:rPr lang="en-GB" sz="4000" b="1" dirty="0"/>
              <a:t>Responsibility FOR:	Normative</a:t>
            </a:r>
          </a:p>
          <a:p>
            <a:pPr algn="ctr"/>
            <a:endParaRPr lang="en-GB" sz="4000" b="1" dirty="0"/>
          </a:p>
        </p:txBody>
      </p:sp>
    </p:spTree>
    <p:extLst>
      <p:ext uri="{BB962C8B-B14F-4D97-AF65-F5344CB8AC3E}">
        <p14:creationId xmlns:p14="http://schemas.microsoft.com/office/powerpoint/2010/main" val="32596319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188993"/>
              </p:ext>
            </p:extLst>
          </p:nvPr>
        </p:nvGraphicFramePr>
        <p:xfrm>
          <a:off x="971550" y="0"/>
          <a:ext cx="7777163" cy="546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961680" imgH="8745120" progId="Visio.Drawing.5">
                  <p:embed/>
                </p:oleObj>
              </mc:Choice>
              <mc:Fallback>
                <p:oleObj name="VISIO" r:id="rId3" imgW="6961680" imgH="8745120" progId="Visio.Drawing.5">
                  <p:embed/>
                  <p:pic>
                    <p:nvPicPr>
                      <p:cNvPr id="180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0"/>
                        <a:ext cx="7777163" cy="546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52538" y="280988"/>
            <a:ext cx="65722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2528888" y="342900"/>
            <a:ext cx="37147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2528888" y="985838"/>
            <a:ext cx="447675" cy="43815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2138363" y="527566"/>
            <a:ext cx="352425" cy="56304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2138363" y="1204913"/>
            <a:ext cx="352425" cy="36671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/>
          </a:p>
        </p:txBody>
      </p:sp>
      <p:cxnSp>
        <p:nvCxnSpPr>
          <p:cNvPr id="18" name="Straight Connector 17"/>
          <p:cNvCxnSpPr/>
          <p:nvPr/>
        </p:nvCxnSpPr>
        <p:spPr>
          <a:xfrm>
            <a:off x="6705600" y="5462588"/>
            <a:ext cx="181927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800225" y="527566"/>
            <a:ext cx="533400" cy="4582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2295525" y="280988"/>
            <a:ext cx="233363" cy="1322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Isosceles Triangle 20"/>
          <p:cNvSpPr/>
          <p:nvPr/>
        </p:nvSpPr>
        <p:spPr>
          <a:xfrm rot="10800000">
            <a:off x="2402681" y="5098257"/>
            <a:ext cx="209550" cy="24288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01907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images.word-power.co.uk/images/product_images/978033366676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072" y="0"/>
            <a:ext cx="3601722" cy="6077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94672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opulation pyramid of Finland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820" y="345688"/>
            <a:ext cx="10091853" cy="56202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76892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6475407"/>
              </p:ext>
            </p:extLst>
          </p:nvPr>
        </p:nvGraphicFramePr>
        <p:xfrm>
          <a:off x="1568741" y="2057400"/>
          <a:ext cx="9387281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1"/>
          <p:cNvSpPr txBox="1"/>
          <p:nvPr/>
        </p:nvSpPr>
        <p:spPr>
          <a:xfrm>
            <a:off x="2526249" y="778080"/>
            <a:ext cx="6468384" cy="872452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2400" dirty="0"/>
              <a:t>UK  – Adults - % of Total Population’s “Years of Life Experience” in Five Year Age Groups, 201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996294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3426693"/>
            <a:ext cx="9144000" cy="83269"/>
          </a:xfrm>
        </p:spPr>
        <p:txBody>
          <a:bodyPr>
            <a:normAutofit fontScale="90000"/>
          </a:bodyPr>
          <a:lstStyle/>
          <a:p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3999" y="3602037"/>
            <a:ext cx="9236766" cy="1685580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898296" y="2226365"/>
            <a:ext cx="233238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The owl of Minerva takes its flight only when the shades of night are gathering.</a:t>
            </a:r>
          </a:p>
          <a:p>
            <a:endParaRPr lang="en-GB" dirty="0"/>
          </a:p>
          <a:p>
            <a:r>
              <a:rPr lang="en-GB" dirty="0"/>
              <a:t>G.W.F. Hegel, Philosophy of Right (1820)</a:t>
            </a:r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73038"/>
            <a:ext cx="3955838" cy="5869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953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dmundBurke177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623" y="157019"/>
            <a:ext cx="4829813" cy="5751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216073" y="2770910"/>
            <a:ext cx="558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Edmund Burke 1729-1797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6475689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_dlc_DocId xmlns="a0c7317f-dcb9-485d-84da-bf6fec3725ca">Z3KAZQXCTMCE-4247-56</_dlc_DocId>
    <_dlc_DocIdUrl xmlns="a0c7317f-dcb9-485d-84da-bf6fec3725ca">
      <Url>https://sisalto.eduskunta.fi/FI/naineduskuntatoimii/julkaisut/aineistot/_layouts/15/DocIdRedir.aspx?ID=Z3KAZQXCTMCE-4247-56</Url>
      <Description>Z3KAZQXCTMCE-4247-56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Asiakirja" ma:contentTypeID="0x01010029F9833D4C6D3D4E9455BA4A6DEA868D" ma:contentTypeVersion="1" ma:contentTypeDescription="Luo uusi asiakirja." ma:contentTypeScope="" ma:versionID="8b11c2e49929ab2fa9207fa4f1984b60">
  <xsd:schema xmlns:xsd="http://www.w3.org/2001/XMLSchema" xmlns:xs="http://www.w3.org/2001/XMLSchema" xmlns:p="http://schemas.microsoft.com/office/2006/metadata/properties" xmlns:ns1="http://schemas.microsoft.com/sharepoint/v3" xmlns:ns2="a0c7317f-dcb9-485d-84da-bf6fec3725ca" targetNamespace="http://schemas.microsoft.com/office/2006/metadata/properties" ma:root="true" ma:fieldsID="3d5810f1b070a81138a65c2d94969037" ns1:_="" ns2:_="">
    <xsd:import namespace="http://schemas.microsoft.com/sharepoint/v3"/>
    <xsd:import namespace="a0c7317f-dcb9-485d-84da-bf6fec3725c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11" nillable="true" ma:displayName="Ajoituksen alkamispäivämäärä" ma:description="Ajoituksen alkamispäivämäärä on julkaisuominaisuuden luoma sivustosarake. Sillä määritetään päivämäärä ja kellonaika, jolloin vierailijat näkevät sivuston ensimmäisen kerran." ma:hidden="true" ma:internalName="PublishingStartDate">
      <xsd:simpleType>
        <xsd:restriction base="dms:Unknown"/>
      </xsd:simpleType>
    </xsd:element>
    <xsd:element name="PublishingExpirationDate" ma:index="12" nillable="true" ma:displayName="Ajoituksen päättymispäivämäärä" ma:description="Ajoituksen päättymispäivämäärä on julkaisuominaisuuden luoma sivustosarake. Sillä määritetään päivämäärä ja kellonaika, jolloin vierailijat eivät enää näe tätä sivustoa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c7317f-dcb9-485d-84da-bf6fec3725c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Tiedostotunnisteen arvo" ma:description="Tälle kohteelle määritetyn tiedostotunnisteen arvo." ma:internalName="_dlc_DocId" ma:readOnly="true">
      <xsd:simpleType>
        <xsd:restriction base="dms:Text"/>
      </xsd:simpleType>
    </xsd:element>
    <xsd:element name="_dlc_DocIdUrl" ma:index="9" nillable="true" ma:displayName="Tiedostotunniste" ma:description="Tämän tiedoston pysyvä linkki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ysyvä tunniste" ma:description="Tunniste säilytetään lisättäessä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Sisältölaji"/>
        <xsd:element ref="dc:title" minOccurs="0" maxOccurs="1" ma:index="4" ma:displayName="Otsikk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CE8356B-B3DF-49E2-8E52-727E2CB56817}"/>
</file>

<file path=customXml/itemProps2.xml><?xml version="1.0" encoding="utf-8"?>
<ds:datastoreItem xmlns:ds="http://schemas.openxmlformats.org/officeDocument/2006/customXml" ds:itemID="{0E89CDD0-8950-4CE5-AEBE-374D7F14EB3D}"/>
</file>

<file path=customXml/itemProps3.xml><?xml version="1.0" encoding="utf-8"?>
<ds:datastoreItem xmlns:ds="http://schemas.openxmlformats.org/officeDocument/2006/customXml" ds:itemID="{6923E1E0-5262-4766-9205-ADEBC048233A}"/>
</file>

<file path=customXml/itemProps4.xml><?xml version="1.0" encoding="utf-8"?>
<ds:datastoreItem xmlns:ds="http://schemas.openxmlformats.org/officeDocument/2006/customXml" ds:itemID="{E92AB8B3-DC94-4A10-98F8-7A3A2D7FAF0E}"/>
</file>

<file path=docProps/app.xml><?xml version="1.0" encoding="utf-8"?>
<Properties xmlns="http://schemas.openxmlformats.org/officeDocument/2006/extended-properties" xmlns:vt="http://schemas.openxmlformats.org/officeDocument/2006/docPropsVTypes">
  <TotalTime>277</TotalTime>
  <Words>109</Words>
  <Application>Microsoft Office PowerPoint</Application>
  <PresentationFormat>Laajakuva</PresentationFormat>
  <Paragraphs>17</Paragraphs>
  <Slides>10</Slides>
  <Notes>1</Notes>
  <HiddenSlides>0</HiddenSlides>
  <MMClips>0</MMClips>
  <ScaleCrop>false</ScaleCrop>
  <HeadingPairs>
    <vt:vector size="8" baseType="variant">
      <vt:variant>
        <vt:lpstr>Käytetyt fontit</vt:lpstr>
      </vt:variant>
      <vt:variant>
        <vt:i4>3</vt:i4>
      </vt:variant>
      <vt:variant>
        <vt:lpstr>Teema</vt:lpstr>
      </vt:variant>
      <vt:variant>
        <vt:i4>1</vt:i4>
      </vt:variant>
      <vt:variant>
        <vt:lpstr>Upotetut OLE-palvelimet</vt:lpstr>
      </vt:variant>
      <vt:variant>
        <vt:i4>1</vt:i4>
      </vt:variant>
      <vt:variant>
        <vt:lpstr>Dian otsikot</vt:lpstr>
      </vt:variant>
      <vt:variant>
        <vt:i4>10</vt:i4>
      </vt:variant>
    </vt:vector>
  </HeadingPairs>
  <TitlesOfParts>
    <vt:vector size="15" baseType="lpstr">
      <vt:lpstr>Arial</vt:lpstr>
      <vt:lpstr>Calibri</vt:lpstr>
      <vt:lpstr>Calibri Light</vt:lpstr>
      <vt:lpstr>Office Theme</vt:lpstr>
      <vt:lpstr>VISIO</vt:lpstr>
      <vt:lpstr>PowerPoint-esitys</vt:lpstr>
      <vt:lpstr>PowerPoint-esitys</vt:lpstr>
      <vt:lpstr>PowerPoint-esitys</vt:lpstr>
      <vt:lpstr>PowerPoint-esitys</vt:lpstr>
      <vt:lpstr>PowerPoint-esitys</vt:lpstr>
      <vt:lpstr>PowerPoint-esitys</vt:lpstr>
      <vt:lpstr>PowerPoint-esitys</vt:lpstr>
      <vt:lpstr>PowerPoint-esitys</vt:lpstr>
      <vt:lpstr>PowerPoint-esitys</vt:lpstr>
      <vt:lpstr>PowerPoint-esity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</dc:creator>
  <cp:lastModifiedBy>Hyrri Kristina</cp:lastModifiedBy>
  <cp:revision>47</cp:revision>
  <dcterms:created xsi:type="dcterms:W3CDTF">2016-03-27T06:03:17Z</dcterms:created>
  <dcterms:modified xsi:type="dcterms:W3CDTF">2016-06-06T10:3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F9833D4C6D3D4E9455BA4A6DEA868D</vt:lpwstr>
  </property>
  <property fmtid="{D5CDD505-2E9C-101B-9397-08002B2CF9AE}" pid="3" name="_dlc_DocIdItemGuid">
    <vt:lpwstr>7bd1c53d-8a09-4b1c-88e0-b2d0d1cefca6</vt:lpwstr>
  </property>
</Properties>
</file>